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proofErr w:type="gram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proofErr w:type="gram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xml:space="preserve">), Elasticsearch, and Kibana for its logging infrastructure.  We choose TD-Agent for log capture rather than </w:t>
      </w:r>
      <w:proofErr w:type="spellStart"/>
      <w:r w:rsidR="00603AAF">
        <w:t>Logstash</w:t>
      </w:r>
      <w:proofErr w:type="spellEnd"/>
      <w:r w:rsidR="00603AAF">
        <w:t xml:space="preserve"> because TD-A</w:t>
      </w:r>
      <w:r w:rsidR="004A4CCC">
        <w:t xml:space="preserve">gent was much </w:t>
      </w:r>
      <w:r w:rsidR="00BD4FB6">
        <w:t>lighter</w:t>
      </w:r>
      <w:r w:rsidR="004A4CCC">
        <w:t xml:space="preserve"> weight then </w:t>
      </w:r>
      <w:proofErr w:type="spellStart"/>
      <w:r w:rsidR="00603AAF">
        <w:t>Logstash</w:t>
      </w:r>
      <w:proofErr w:type="spellEnd"/>
      <w:r w:rsidR="00603AAF">
        <w:t xml:space="preserve">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2267408"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proofErr w:type="spellStart"/>
      <w:r>
        <w:rPr>
          <w:rStyle w:val="EmphasizeChar"/>
        </w:rPr>
        <w:t>json</w:t>
      </w:r>
      <w:proofErr w:type="spellEnd"/>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t>longitude</w:t>
      </w:r>
      <w:r>
        <w:tab/>
      </w:r>
      <w:r w:rsidR="00350DB6">
        <w:t>Longitud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t>Country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w:t>
      </w:r>
      <w:proofErr w:type="gramStart"/>
      <w:r w:rsidR="002E409A">
        <w:t>all of</w:t>
      </w:r>
      <w:proofErr w:type="gramEnd"/>
      <w:r w:rsidR="002E409A">
        <w:t xml:space="preserve">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w:t>
      </w:r>
      <w:proofErr w:type="gramStart"/>
      <w:r w:rsidR="000B0039">
        <w:t>and also</w:t>
      </w:r>
      <w:proofErr w:type="gramEnd"/>
      <w:r w:rsidR="000B0039">
        <w:t xml:space="preserve"> included in the service logs.</w:t>
      </w:r>
    </w:p>
    <w:p w:rsidR="00021101" w:rsidRDefault="00021101" w:rsidP="00872FB2">
      <w:r>
        <w:t xml:space="preserve">Activity IDs are to </w:t>
      </w:r>
      <w:proofErr w:type="gramStart"/>
      <w:r>
        <w:t>be considered to be</w:t>
      </w:r>
      <w:proofErr w:type="gramEnd"/>
      <w:r>
        <w:t xml:space="preserv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 xml:space="preserve">and the neon tool handles </w:t>
      </w:r>
      <w:proofErr w:type="gramStart"/>
      <w:r w:rsidR="00C64340">
        <w:t>all of</w:t>
      </w:r>
      <w:proofErr w:type="gramEnd"/>
      <w:r w:rsidR="00C64340">
        <w:t xml:space="preserve">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w:t>
      </w:r>
      <w:proofErr w:type="gramStart"/>
      <w:r w:rsidR="004B1DD2">
        <w:t xml:space="preserve">and </w:t>
      </w:r>
      <w:r>
        <w:t>also</w:t>
      </w:r>
      <w:proofErr w:type="gramEnd"/>
      <w:r>
        <w:t xml:space="preserve">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2267409"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C60F1A">
        <w:rPr>
          <w:rStyle w:val="EmphasizeChar"/>
        </w:rPr>
        <w:t>health</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1E3D77" w:rsidP="005303F3">
      <w:pPr>
        <w:keepNext/>
        <w:ind w:left="720"/>
        <w:rPr>
          <w:rFonts w:ascii="Consolas" w:hAnsi="Consolas"/>
          <w:color w:val="538135" w:themeColor="accent6" w:themeShade="BF"/>
          <w:sz w:val="19"/>
          <w:szCs w:val="19"/>
        </w:rPr>
      </w:pPr>
      <w:proofErr w:type="spellStart"/>
      <w:r>
        <w:rPr>
          <w:rFonts w:ascii="Consolas" w:hAnsi="Consolas"/>
          <w:color w:val="538135" w:themeColor="accent6" w:themeShade="BF"/>
          <w:sz w:val="19"/>
          <w:szCs w:val="19"/>
        </w:rPr>
        <w:t>dns</w:t>
      </w:r>
      <w:proofErr w:type="spellEnd"/>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targets:</w:t>
      </w:r>
      <w:r>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Pr>
          <w:rFonts w:ascii="Consolas" w:hAnsi="Consolas"/>
          <w:color w:val="538135" w:themeColor="accent6" w:themeShade="BF"/>
          <w:sz w:val="19"/>
          <w:szCs w:val="19"/>
        </w:rPr>
        <w:br/>
        <w:t xml:space="preserve">    answers:</w:t>
      </w:r>
      <w:r>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proofErr w:type="spellStart"/>
      <w:proofErr w:type="gramStart"/>
      <w:r w:rsidR="005303F3">
        <w:rPr>
          <w:rFonts w:ascii="Consolas" w:hAnsi="Consolas"/>
          <w:color w:val="538135" w:themeColor="accent6" w:themeShade="BF"/>
          <w:sz w:val="19"/>
          <w:szCs w:val="19"/>
        </w:rPr>
        <w:t>answers.json</w:t>
      </w:r>
      <w:proofErr w:type="spellEnd"/>
      <w:proofErr w:type="gramEnd"/>
      <w:r w:rsidR="005303F3">
        <w:rPr>
          <w:rFonts w:ascii="Consolas" w:hAnsi="Consolas"/>
          <w:color w:val="538135" w:themeColor="accent6" w:themeShade="BF"/>
          <w:sz w:val="19"/>
          <w:szCs w:val="19"/>
        </w:rPr>
        <w:br/>
        <w:t xml:space="preserve">        answers.md5</w:t>
      </w:r>
    </w:p>
    <w:p w:rsidR="001E3D77" w:rsidRDefault="00403D95" w:rsidP="00AB5D9E">
      <w:r>
        <w:t xml:space="preserve">The keys under </w:t>
      </w:r>
      <w:r w:rsidRPr="00403D95">
        <w:rPr>
          <w:rStyle w:val="CodeChar"/>
        </w:rPr>
        <w:t>target</w:t>
      </w:r>
      <w:r>
        <w:t xml:space="preserve"> each specify a </w:t>
      </w:r>
      <w:proofErr w:type="spellStart"/>
      <w:r w:rsidRPr="00403D95">
        <w:rPr>
          <w:rStyle w:val="CodeChar"/>
        </w:rPr>
        <w:t>DnsTarget</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 xml:space="preserve">DNS </w:t>
      </w:r>
      <w:r w:rsidR="003F165A">
        <w:t xml:space="preserve">target </w:t>
      </w:r>
      <w:r w:rsidR="00165131">
        <w:t>hostname</w:t>
      </w:r>
      <w:r w:rsidR="00E207F7">
        <w:t xml:space="preserve">, </w:t>
      </w:r>
      <w:r w:rsidR="006820AE">
        <w:t xml:space="preserve">and record contents (e.g. IP address, CNAME </w:t>
      </w:r>
      <w:r w:rsidR="003F165A">
        <w:t>reference…</w:t>
      </w:r>
      <w:r w:rsidR="006820AE">
        <w:t>), and DNS TTL.</w:t>
      </w:r>
      <w:r w:rsidR="003F165A">
        <w:t xml:space="preserve">  Each target is persisted to Consul using a</w:t>
      </w:r>
      <w:r w:rsidR="00165131">
        <w:t xml:space="preserve"> hostname as the</w:t>
      </w:r>
      <w:r w:rsidR="003F165A">
        <w:t xml:space="preserve"> key (lowercase).</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target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health service</w:t>
      </w:r>
      <w:r>
        <w:t xml:space="preserve"> reads the DNS targets from Consul, determines which of the target endpoints are healthy and then persists </w:t>
      </w:r>
      <w:r w:rsidR="00A73FA4">
        <w:t xml:space="preserve">all of the answers as </w:t>
      </w:r>
      <w:proofErr w:type="spellStart"/>
      <w:proofErr w:type="gramStart"/>
      <w:r w:rsidR="00A73FA4" w:rsidRPr="00A73FA4">
        <w:rPr>
          <w:rStyle w:val="CodeChar"/>
        </w:rPr>
        <w:t>answers.json</w:t>
      </w:r>
      <w:proofErr w:type="spellEnd"/>
      <w:proofErr w:type="gramEnd"/>
      <w:r w:rsidR="00A73FA4">
        <w:t xml:space="preserve"> along with the MD5 hash of the answers as </w:t>
      </w:r>
      <w:r w:rsidR="00A73FA4" w:rsidRPr="00A73FA4">
        <w:rPr>
          <w:rStyle w:val="CodeChar"/>
        </w:rPr>
        <w:t>answers.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health</w:t>
      </w:r>
      <w:r w:rsidR="00447950">
        <w:t xml:space="preserve"> and updates the local hosts file when there </w:t>
      </w:r>
      <w:bookmarkStart w:id="0" w:name="_GoBack"/>
      <w:bookmarkEnd w:id="0"/>
      <w:r w:rsidR="00447950">
        <w:t>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all looks:</w:t>
      </w:r>
    </w:p>
    <w:p w:rsidR="005610BE" w:rsidRDefault="005610BE" w:rsidP="005610BE">
      <w:pPr>
        <w:ind w:left="-810"/>
      </w:pPr>
      <w:r>
        <w:object w:dxaOrig="14761" w:dyaOrig="11205">
          <v:shape id="_x0000_i1027" type="#_x0000_t75" style="width:557.25pt;height:423.75pt" o:ole="">
            <v:imagedata r:id="rId25" o:title=""/>
          </v:shape>
          <o:OLEObject Type="Embed" ProgID="Visio.Drawing.15" ShapeID="_x0000_i1027" DrawAspect="Content" ObjectID="_1582267410" r:id="rId26"/>
        </w:object>
      </w:r>
    </w:p>
    <w:p w:rsidR="00B03243" w:rsidRDefault="00B03243" w:rsidP="00B03243">
      <w:pPr>
        <w:pStyle w:val="Heading1"/>
      </w:pPr>
      <w:r>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r>
      <w:r w:rsidR="00B75947">
        <w:lastRenderedPageBreak/>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lastRenderedPageBreak/>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lastRenderedPageBreak/>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81C94" w:rsidRDefault="00681C94" w:rsidP="005A524E">
      <w:pPr>
        <w:spacing w:after="0" w:line="240" w:lineRule="auto"/>
      </w:pPr>
      <w:r>
        <w:separator/>
      </w:r>
    </w:p>
  </w:endnote>
  <w:endnote w:type="continuationSeparator" w:id="0">
    <w:p w:rsidR="00681C94" w:rsidRDefault="00681C94"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81C94" w:rsidRDefault="00681C94" w:rsidP="005A524E">
      <w:pPr>
        <w:spacing w:after="0" w:line="240" w:lineRule="auto"/>
      </w:pPr>
      <w:r>
        <w:separator/>
      </w:r>
    </w:p>
  </w:footnote>
  <w:footnote w:type="continuationSeparator" w:id="0">
    <w:p w:rsidR="00681C94" w:rsidRDefault="00681C94"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2AA4"/>
    <w:rsid w:val="00032D93"/>
    <w:rsid w:val="0003417B"/>
    <w:rsid w:val="000341CD"/>
    <w:rsid w:val="00034F35"/>
    <w:rsid w:val="00036E85"/>
    <w:rsid w:val="00041ADE"/>
    <w:rsid w:val="00054F2E"/>
    <w:rsid w:val="00064E49"/>
    <w:rsid w:val="00066551"/>
    <w:rsid w:val="000679E2"/>
    <w:rsid w:val="0007023F"/>
    <w:rsid w:val="0008578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F9C"/>
    <w:rsid w:val="00111941"/>
    <w:rsid w:val="0011635E"/>
    <w:rsid w:val="001172F9"/>
    <w:rsid w:val="00122E9C"/>
    <w:rsid w:val="001267EA"/>
    <w:rsid w:val="001353D7"/>
    <w:rsid w:val="001368FB"/>
    <w:rsid w:val="00137A26"/>
    <w:rsid w:val="0014530B"/>
    <w:rsid w:val="00146124"/>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7206"/>
    <w:rsid w:val="001F446E"/>
    <w:rsid w:val="0021016C"/>
    <w:rsid w:val="00220405"/>
    <w:rsid w:val="00232E7E"/>
    <w:rsid w:val="0023560C"/>
    <w:rsid w:val="00236AD5"/>
    <w:rsid w:val="002419CA"/>
    <w:rsid w:val="0024217B"/>
    <w:rsid w:val="00245742"/>
    <w:rsid w:val="002466FF"/>
    <w:rsid w:val="00261826"/>
    <w:rsid w:val="00265E95"/>
    <w:rsid w:val="00266FA1"/>
    <w:rsid w:val="00275368"/>
    <w:rsid w:val="00277593"/>
    <w:rsid w:val="00283B4C"/>
    <w:rsid w:val="00286BB4"/>
    <w:rsid w:val="0029077C"/>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409A"/>
    <w:rsid w:val="002E5274"/>
    <w:rsid w:val="002F773E"/>
    <w:rsid w:val="00302CEA"/>
    <w:rsid w:val="00310309"/>
    <w:rsid w:val="00314663"/>
    <w:rsid w:val="00314766"/>
    <w:rsid w:val="00321D4B"/>
    <w:rsid w:val="0032386A"/>
    <w:rsid w:val="0032564B"/>
    <w:rsid w:val="003279CD"/>
    <w:rsid w:val="0033111A"/>
    <w:rsid w:val="003360AA"/>
    <w:rsid w:val="00337DD8"/>
    <w:rsid w:val="00350DB6"/>
    <w:rsid w:val="00351F19"/>
    <w:rsid w:val="00355F1E"/>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F03E6"/>
    <w:rsid w:val="003F165A"/>
    <w:rsid w:val="003F65FD"/>
    <w:rsid w:val="00400F62"/>
    <w:rsid w:val="00403D95"/>
    <w:rsid w:val="0040513A"/>
    <w:rsid w:val="00410B87"/>
    <w:rsid w:val="00412C71"/>
    <w:rsid w:val="004317B2"/>
    <w:rsid w:val="00432BB3"/>
    <w:rsid w:val="00435A12"/>
    <w:rsid w:val="004413F6"/>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6224"/>
    <w:rsid w:val="00515E9C"/>
    <w:rsid w:val="005206F4"/>
    <w:rsid w:val="005303F3"/>
    <w:rsid w:val="00532438"/>
    <w:rsid w:val="00533BA8"/>
    <w:rsid w:val="005358C3"/>
    <w:rsid w:val="0054501F"/>
    <w:rsid w:val="00553E64"/>
    <w:rsid w:val="00555905"/>
    <w:rsid w:val="00556FF6"/>
    <w:rsid w:val="005610BE"/>
    <w:rsid w:val="0056174F"/>
    <w:rsid w:val="0056315D"/>
    <w:rsid w:val="00564531"/>
    <w:rsid w:val="00574904"/>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724CB"/>
    <w:rsid w:val="00672EAC"/>
    <w:rsid w:val="006736CF"/>
    <w:rsid w:val="00675787"/>
    <w:rsid w:val="00681455"/>
    <w:rsid w:val="00681C94"/>
    <w:rsid w:val="006820AE"/>
    <w:rsid w:val="00683736"/>
    <w:rsid w:val="0069112A"/>
    <w:rsid w:val="0069123A"/>
    <w:rsid w:val="00692D87"/>
    <w:rsid w:val="006957CC"/>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3BC1"/>
    <w:rsid w:val="007A537C"/>
    <w:rsid w:val="007A6E31"/>
    <w:rsid w:val="007B0812"/>
    <w:rsid w:val="007B19AC"/>
    <w:rsid w:val="007B2517"/>
    <w:rsid w:val="007B2F02"/>
    <w:rsid w:val="007C40F2"/>
    <w:rsid w:val="007C7FFB"/>
    <w:rsid w:val="007E58B9"/>
    <w:rsid w:val="007F192D"/>
    <w:rsid w:val="007F6145"/>
    <w:rsid w:val="00803D31"/>
    <w:rsid w:val="00807C20"/>
    <w:rsid w:val="00812A37"/>
    <w:rsid w:val="00821B9D"/>
    <w:rsid w:val="00831AB4"/>
    <w:rsid w:val="00834B90"/>
    <w:rsid w:val="00836156"/>
    <w:rsid w:val="0083697C"/>
    <w:rsid w:val="00836CBD"/>
    <w:rsid w:val="00840BDB"/>
    <w:rsid w:val="008412C4"/>
    <w:rsid w:val="00842120"/>
    <w:rsid w:val="00842940"/>
    <w:rsid w:val="0084581C"/>
    <w:rsid w:val="0086135C"/>
    <w:rsid w:val="0086671F"/>
    <w:rsid w:val="00872FB2"/>
    <w:rsid w:val="0087352C"/>
    <w:rsid w:val="00874A12"/>
    <w:rsid w:val="00884237"/>
    <w:rsid w:val="00895BBB"/>
    <w:rsid w:val="008B37FF"/>
    <w:rsid w:val="008B4F90"/>
    <w:rsid w:val="008C1338"/>
    <w:rsid w:val="008C7D42"/>
    <w:rsid w:val="008D693B"/>
    <w:rsid w:val="008E4563"/>
    <w:rsid w:val="008E5196"/>
    <w:rsid w:val="008E5C11"/>
    <w:rsid w:val="008F1236"/>
    <w:rsid w:val="00902F97"/>
    <w:rsid w:val="009142C9"/>
    <w:rsid w:val="00936E37"/>
    <w:rsid w:val="0094667D"/>
    <w:rsid w:val="0097009C"/>
    <w:rsid w:val="00970BB7"/>
    <w:rsid w:val="009732BE"/>
    <w:rsid w:val="00974F0B"/>
    <w:rsid w:val="00994515"/>
    <w:rsid w:val="009A0136"/>
    <w:rsid w:val="009A1239"/>
    <w:rsid w:val="009A30F5"/>
    <w:rsid w:val="009A412C"/>
    <w:rsid w:val="009A7BA8"/>
    <w:rsid w:val="009B3FF7"/>
    <w:rsid w:val="009B70FC"/>
    <w:rsid w:val="009B754D"/>
    <w:rsid w:val="009D0C1F"/>
    <w:rsid w:val="009E6870"/>
    <w:rsid w:val="009F47F7"/>
    <w:rsid w:val="009F4AE8"/>
    <w:rsid w:val="009F5735"/>
    <w:rsid w:val="009F60AB"/>
    <w:rsid w:val="00A02669"/>
    <w:rsid w:val="00A02D1C"/>
    <w:rsid w:val="00A2675A"/>
    <w:rsid w:val="00A26F38"/>
    <w:rsid w:val="00A34E59"/>
    <w:rsid w:val="00A402A7"/>
    <w:rsid w:val="00A432A3"/>
    <w:rsid w:val="00A44059"/>
    <w:rsid w:val="00A47B67"/>
    <w:rsid w:val="00A47F38"/>
    <w:rsid w:val="00A518A0"/>
    <w:rsid w:val="00A54857"/>
    <w:rsid w:val="00A54A64"/>
    <w:rsid w:val="00A62FF4"/>
    <w:rsid w:val="00A63C04"/>
    <w:rsid w:val="00A73FA4"/>
    <w:rsid w:val="00A802C2"/>
    <w:rsid w:val="00A833A8"/>
    <w:rsid w:val="00A90ADE"/>
    <w:rsid w:val="00A95619"/>
    <w:rsid w:val="00AB2130"/>
    <w:rsid w:val="00AB4A1A"/>
    <w:rsid w:val="00AB5D9E"/>
    <w:rsid w:val="00AB6B22"/>
    <w:rsid w:val="00AB7239"/>
    <w:rsid w:val="00AC28E6"/>
    <w:rsid w:val="00AC558C"/>
    <w:rsid w:val="00AC7FD7"/>
    <w:rsid w:val="00AD6A6A"/>
    <w:rsid w:val="00AE1E47"/>
    <w:rsid w:val="00AE2235"/>
    <w:rsid w:val="00AE35BD"/>
    <w:rsid w:val="00AE57B2"/>
    <w:rsid w:val="00AE73D0"/>
    <w:rsid w:val="00AF0396"/>
    <w:rsid w:val="00AF1FD6"/>
    <w:rsid w:val="00AF3168"/>
    <w:rsid w:val="00AF500B"/>
    <w:rsid w:val="00AF7A0F"/>
    <w:rsid w:val="00B00AD6"/>
    <w:rsid w:val="00B01962"/>
    <w:rsid w:val="00B02A48"/>
    <w:rsid w:val="00B03243"/>
    <w:rsid w:val="00B13130"/>
    <w:rsid w:val="00B15495"/>
    <w:rsid w:val="00B20572"/>
    <w:rsid w:val="00B220BE"/>
    <w:rsid w:val="00B2524D"/>
    <w:rsid w:val="00B26A2A"/>
    <w:rsid w:val="00B4765B"/>
    <w:rsid w:val="00B50ACE"/>
    <w:rsid w:val="00B521B4"/>
    <w:rsid w:val="00B60E26"/>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49CB"/>
    <w:rsid w:val="00BC7D22"/>
    <w:rsid w:val="00BD2A90"/>
    <w:rsid w:val="00BD4929"/>
    <w:rsid w:val="00BD4FB6"/>
    <w:rsid w:val="00BD58C0"/>
    <w:rsid w:val="00BD731C"/>
    <w:rsid w:val="00BE4A57"/>
    <w:rsid w:val="00BE6717"/>
    <w:rsid w:val="00BE73A2"/>
    <w:rsid w:val="00BF5C21"/>
    <w:rsid w:val="00BF7581"/>
    <w:rsid w:val="00C01A0D"/>
    <w:rsid w:val="00C05BB5"/>
    <w:rsid w:val="00C06F9E"/>
    <w:rsid w:val="00C0705F"/>
    <w:rsid w:val="00C15604"/>
    <w:rsid w:val="00C240C5"/>
    <w:rsid w:val="00C3382D"/>
    <w:rsid w:val="00C33B6A"/>
    <w:rsid w:val="00C37AD5"/>
    <w:rsid w:val="00C42BD1"/>
    <w:rsid w:val="00C44586"/>
    <w:rsid w:val="00C50A1A"/>
    <w:rsid w:val="00C5161C"/>
    <w:rsid w:val="00C532BB"/>
    <w:rsid w:val="00C53C45"/>
    <w:rsid w:val="00C60F1A"/>
    <w:rsid w:val="00C61140"/>
    <w:rsid w:val="00C64340"/>
    <w:rsid w:val="00C748CD"/>
    <w:rsid w:val="00C80B04"/>
    <w:rsid w:val="00C90467"/>
    <w:rsid w:val="00C908D3"/>
    <w:rsid w:val="00C96744"/>
    <w:rsid w:val="00CB238B"/>
    <w:rsid w:val="00CD34DF"/>
    <w:rsid w:val="00CD43A0"/>
    <w:rsid w:val="00CE1A4E"/>
    <w:rsid w:val="00CE73CE"/>
    <w:rsid w:val="00CF3194"/>
    <w:rsid w:val="00CF6B1D"/>
    <w:rsid w:val="00D004A9"/>
    <w:rsid w:val="00D031D7"/>
    <w:rsid w:val="00D15CB3"/>
    <w:rsid w:val="00D16E62"/>
    <w:rsid w:val="00D21C1F"/>
    <w:rsid w:val="00D243FF"/>
    <w:rsid w:val="00D30F6B"/>
    <w:rsid w:val="00D53708"/>
    <w:rsid w:val="00D672F6"/>
    <w:rsid w:val="00D8091D"/>
    <w:rsid w:val="00D81EF1"/>
    <w:rsid w:val="00D87D54"/>
    <w:rsid w:val="00D92070"/>
    <w:rsid w:val="00D93F1A"/>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207F7"/>
    <w:rsid w:val="00E23D1F"/>
    <w:rsid w:val="00E25791"/>
    <w:rsid w:val="00E35B76"/>
    <w:rsid w:val="00E427A7"/>
    <w:rsid w:val="00E43839"/>
    <w:rsid w:val="00E44716"/>
    <w:rsid w:val="00E50C08"/>
    <w:rsid w:val="00E5202C"/>
    <w:rsid w:val="00E5263A"/>
    <w:rsid w:val="00E62162"/>
    <w:rsid w:val="00E6490A"/>
    <w:rsid w:val="00E660BC"/>
    <w:rsid w:val="00E73288"/>
    <w:rsid w:val="00E767B9"/>
    <w:rsid w:val="00E76802"/>
    <w:rsid w:val="00E86689"/>
    <w:rsid w:val="00E922D8"/>
    <w:rsid w:val="00EA1918"/>
    <w:rsid w:val="00EA2E60"/>
    <w:rsid w:val="00EB7511"/>
    <w:rsid w:val="00EC4AB3"/>
    <w:rsid w:val="00ED6E6B"/>
    <w:rsid w:val="00ED77D1"/>
    <w:rsid w:val="00EE1C67"/>
    <w:rsid w:val="00EE720D"/>
    <w:rsid w:val="00EF4151"/>
    <w:rsid w:val="00EF6C8B"/>
    <w:rsid w:val="00EF7A8D"/>
    <w:rsid w:val="00F035DC"/>
    <w:rsid w:val="00F14F5D"/>
    <w:rsid w:val="00F15128"/>
    <w:rsid w:val="00F177EE"/>
    <w:rsid w:val="00F24307"/>
    <w:rsid w:val="00F25900"/>
    <w:rsid w:val="00F2646D"/>
    <w:rsid w:val="00F26F6B"/>
    <w:rsid w:val="00F27A10"/>
    <w:rsid w:val="00F318D5"/>
    <w:rsid w:val="00F4376C"/>
    <w:rsid w:val="00F478D2"/>
    <w:rsid w:val="00F54AE6"/>
    <w:rsid w:val="00F559EB"/>
    <w:rsid w:val="00F75D7B"/>
    <w:rsid w:val="00F83CD0"/>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575D99B"/>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theme" Target="theme/theme1.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F01C740-7080-417A-9F1C-D42A2E0CBF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16</TotalTime>
  <Pages>19</Pages>
  <Words>5277</Words>
  <Characters>30082</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395</cp:revision>
  <dcterms:created xsi:type="dcterms:W3CDTF">2016-11-29T18:47:00Z</dcterms:created>
  <dcterms:modified xsi:type="dcterms:W3CDTF">2018-03-11T16:57:00Z</dcterms:modified>
</cp:coreProperties>
</file>